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24B" w:rsidRPr="005A12C4" w:rsidRDefault="00A5724B" w:rsidP="00A5724B">
      <w:pPr>
        <w:widowControl/>
        <w:jc w:val="center"/>
        <w:rPr>
          <w:rFonts w:ascii="Calibri" w:eastAsia="標楷體" w:hAnsi="標楷體" w:cs="Times New Roman"/>
          <w:sz w:val="36"/>
          <w:szCs w:val="36"/>
        </w:rPr>
      </w:pPr>
      <w:r w:rsidRPr="005A12C4">
        <w:rPr>
          <w:rFonts w:ascii="Calibri" w:eastAsia="標楷體" w:hAnsi="標楷體" w:cs="Times New Roman" w:hint="eastAsia"/>
          <w:sz w:val="36"/>
          <w:szCs w:val="36"/>
        </w:rPr>
        <w:t>佛光大學內部控制文件制訂</w:t>
      </w:r>
      <w:r w:rsidRPr="005A12C4">
        <w:rPr>
          <w:rFonts w:ascii="Calibri" w:eastAsia="標楷體" w:hAnsi="Calibri" w:cs="Times New Roman"/>
          <w:sz w:val="36"/>
          <w:szCs w:val="36"/>
        </w:rPr>
        <w:t>/</w:t>
      </w:r>
      <w:r w:rsidRPr="005A12C4">
        <w:rPr>
          <w:rFonts w:ascii="Calibri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5"/>
        <w:gridCol w:w="1218"/>
        <w:gridCol w:w="1110"/>
        <w:gridCol w:w="1110"/>
      </w:tblGrid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行政助理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2</w:t>
            </w:r>
            <w:bookmarkStart w:id="1" w:name="研究生獎助學金作業_B研究生助學金作業_行政助理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B.研究生助學金作業-行政助理</w:t>
            </w:r>
            <w:bookmarkEnd w:id="0"/>
            <w:bookmarkEnd w:id="1"/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6" w:type="pct"/>
            <w:gridSpan w:val="2"/>
            <w:vAlign w:val="center"/>
          </w:tcPr>
          <w:p w:rsidR="00A5724B" w:rsidRPr="00D66269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D6626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ind w:rightChars="-8" w:right="-19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新訂</w:t>
            </w: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隸屬單位變更至教學資源中心</w:t>
            </w:r>
            <w:r>
              <w:rPr>
                <w:rFonts w:ascii="標楷體" w:eastAsia="標楷體" w:hAnsi="標楷體" w:cs="Times New Roman" w:hint="eastAsia"/>
              </w:rPr>
              <w:t>，即將</w:t>
            </w:r>
            <w:r w:rsidRPr="00D50A41">
              <w:rPr>
                <w:rFonts w:ascii="標楷體" w:eastAsia="標楷體" w:hAnsi="標楷體" w:cs="Times New Roman" w:hint="eastAsia"/>
              </w:rPr>
              <w:t>系統更正為校務行政系統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流程圖單位名稱變更。</w:t>
            </w:r>
          </w:p>
          <w:p w:rsidR="00A5724B" w:rsidRPr="00D50A41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3.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黃以馨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1.修訂原因：配合依實際作業進行修改。</w:t>
            </w: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流程圖。</w:t>
            </w:r>
          </w:p>
          <w:p w:rsidR="00A5724B" w:rsidRPr="00F76370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作業程序修改2.2.。</w:t>
            </w: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D50A41">
              <w:rPr>
                <w:rFonts w:ascii="標楷體" w:eastAsia="標楷體" w:hAnsi="標楷體" w:cs="Times New Roman" w:hint="eastAsia"/>
              </w:rPr>
              <w:t>張鳳琪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</w:rPr>
              <w:t>1.修訂原因：教學資源中心單位合併至教務處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.修正處：</w:t>
            </w:r>
          </w:p>
          <w:p w:rsidR="00A5724B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1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流程圖單位名稱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及</w:t>
            </w:r>
            <w:r w:rsidRPr="00E20751">
              <w:rPr>
                <w:rFonts w:ascii="標楷體" w:eastAsia="標楷體" w:hAnsi="標楷體" w:cs="Times New Roman" w:hint="eastAsia"/>
                <w:color w:val="000000" w:themeColor="text1"/>
              </w:rPr>
              <w:t>圖示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。</w:t>
            </w:r>
          </w:p>
          <w:p w:rsidR="00A5724B" w:rsidRPr="00D50A41" w:rsidRDefault="00A5724B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（2）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作業程序</w:t>
            </w:r>
            <w:r w:rsidRPr="00D50A41">
              <w:rPr>
                <w:rFonts w:ascii="標楷體" w:eastAsia="標楷體" w:hAnsi="標楷體" w:cs="Times New Roman" w:hint="eastAsia"/>
              </w:rPr>
              <w:t>修改</w:t>
            </w:r>
            <w:r w:rsidRPr="00D50A41">
              <w:rPr>
                <w:rFonts w:ascii="標楷體" w:eastAsia="標楷體" w:hAnsi="標楷體" w:cs="Times New Roman" w:hint="eastAsia"/>
                <w:color w:val="000000" w:themeColor="text1"/>
              </w:rPr>
              <w:t>2.2.</w:t>
            </w:r>
            <w:r w:rsidRPr="00E20751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</w:tc>
        <w:tc>
          <w:tcPr>
            <w:tcW w:w="618" w:type="pct"/>
            <w:vAlign w:val="center"/>
          </w:tcPr>
          <w:p w:rsidR="00A5724B" w:rsidRPr="00E2075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20751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E20751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E20751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63" w:type="pct"/>
            <w:vAlign w:val="center"/>
          </w:tcPr>
          <w:p w:rsidR="00A5724B" w:rsidRPr="00E2075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E20751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F76370" w:rsidRDefault="00A5724B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76370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555" w:type="pct"/>
          </w:tcPr>
          <w:p w:rsidR="00A5724B" w:rsidRPr="00F76370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F76370">
              <w:rPr>
                <w:rFonts w:ascii="標楷體" w:eastAsia="標楷體" w:hAnsi="標楷體" w:cs="Times New Roman" w:hint="eastAsia"/>
              </w:rPr>
              <w:t>1.修訂原因：配合新版內控格式</w:t>
            </w:r>
            <w:r w:rsidRPr="00D50A41">
              <w:rPr>
                <w:rFonts w:ascii="標楷體" w:eastAsia="標楷體" w:hAnsi="標楷體" w:cs="Times New Roman" w:hint="eastAsia"/>
              </w:rPr>
              <w:t>修改</w:t>
            </w:r>
            <w:r w:rsidRPr="00F76370">
              <w:rPr>
                <w:rFonts w:ascii="標楷體" w:eastAsia="標楷體" w:hAnsi="標楷體" w:cs="Times New Roman" w:hint="eastAsia"/>
              </w:rPr>
              <w:t>流程圖。</w:t>
            </w:r>
          </w:p>
          <w:p w:rsidR="00A5724B" w:rsidRDefault="00A5724B" w:rsidP="00835FC6">
            <w:pPr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2.修正處：流程圖。</w:t>
            </w:r>
          </w:p>
          <w:p w:rsidR="00A5724B" w:rsidRPr="00F76370" w:rsidRDefault="00A5724B" w:rsidP="00835FC6">
            <w:pPr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</w:rPr>
            </w:pPr>
          </w:p>
        </w:tc>
        <w:tc>
          <w:tcPr>
            <w:tcW w:w="618" w:type="pct"/>
            <w:vAlign w:val="center"/>
          </w:tcPr>
          <w:p w:rsidR="00A5724B" w:rsidRPr="00F76370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F76370">
              <w:rPr>
                <w:rFonts w:ascii="標楷體" w:eastAsia="標楷體" w:hAnsi="標楷體" w:cs="Times New Roman" w:hint="eastAsia"/>
                <w:color w:val="000000" w:themeColor="text1"/>
              </w:rPr>
              <w:t>105.11月</w:t>
            </w:r>
          </w:p>
        </w:tc>
        <w:tc>
          <w:tcPr>
            <w:tcW w:w="563" w:type="pct"/>
            <w:vAlign w:val="center"/>
          </w:tcPr>
          <w:p w:rsidR="00A5724B" w:rsidRPr="00F76370" w:rsidRDefault="00A5724B" w:rsidP="00835FC6">
            <w:pPr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F76370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555" w:type="pct"/>
            <w:vAlign w:val="center"/>
          </w:tcPr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  <w:r w:rsidRPr="00DF636E">
              <w:rPr>
                <w:rFonts w:ascii="標楷體" w:eastAsia="標楷體" w:hAnsi="標楷體" w:cs="Times New Roman" w:hint="eastAsia"/>
              </w:rPr>
              <w:t>1.</w:t>
            </w:r>
            <w:r w:rsidRPr="00F76370">
              <w:rPr>
                <w:rFonts w:ascii="標楷體" w:eastAsia="標楷體" w:hAnsi="標楷體" w:cs="Times New Roman" w:hint="eastAsia"/>
              </w:rPr>
              <w:t>修訂原因：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配合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變更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修改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相關文件</w:t>
            </w:r>
            <w:r w:rsidRPr="00317388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A5724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DF636E">
              <w:rPr>
                <w:rFonts w:ascii="標楷體" w:eastAsia="標楷體" w:hAnsi="標楷體" w:cs="Times New Roman" w:hint="eastAsia"/>
              </w:rPr>
              <w:t>2.修正處：作業程序修改2.3.。</w:t>
            </w:r>
          </w:p>
          <w:p w:rsidR="00A5724B" w:rsidRPr="006C0D0B" w:rsidRDefault="00A5724B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18" w:type="pct"/>
            <w:vAlign w:val="center"/>
          </w:tcPr>
          <w:p w:rsidR="00A5724B" w:rsidRPr="00DF636E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F636E">
              <w:rPr>
                <w:rFonts w:ascii="標楷體" w:eastAsia="標楷體" w:hAnsi="標楷體" w:cs="Times New Roman" w:hint="eastAsia"/>
                <w:color w:val="000000" w:themeColor="text1"/>
              </w:rPr>
              <w:t>107.1月</w:t>
            </w:r>
          </w:p>
        </w:tc>
        <w:tc>
          <w:tcPr>
            <w:tcW w:w="563" w:type="pct"/>
            <w:vAlign w:val="center"/>
          </w:tcPr>
          <w:p w:rsidR="00A5724B" w:rsidRPr="00DF636E" w:rsidRDefault="00A5724B" w:rsidP="00835FC6">
            <w:pPr>
              <w:ind w:rightChars="-8" w:right="-19"/>
              <w:jc w:val="center"/>
              <w:rPr>
                <w:rFonts w:ascii="標楷體" w:eastAsia="標楷體" w:hAnsi="標楷體" w:cs="Times New Roman"/>
                <w:color w:val="000000" w:themeColor="text1"/>
              </w:rPr>
            </w:pPr>
            <w:r w:rsidRPr="00DF636E">
              <w:rPr>
                <w:rFonts w:ascii="標楷體" w:eastAsia="標楷體" w:hAnsi="標楷體" w:cs="Times New Roman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A5724B" w:rsidRPr="00D50A41" w:rsidTr="00835FC6">
        <w:trPr>
          <w:jc w:val="center"/>
        </w:trPr>
        <w:tc>
          <w:tcPr>
            <w:tcW w:w="701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55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  <w:p w:rsidR="00A5724B" w:rsidRPr="00D50A41" w:rsidRDefault="00A5724B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63" w:type="pct"/>
            <w:vAlign w:val="center"/>
          </w:tcPr>
          <w:p w:rsidR="00A5724B" w:rsidRPr="00D50A41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A5724B" w:rsidRPr="00606E09" w:rsidRDefault="00A5724B" w:rsidP="00A572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A5724B" w:rsidRPr="005A12C4" w:rsidRDefault="008842EF" w:rsidP="00A5724B">
      <w:pPr>
        <w:widowControl/>
        <w:rPr>
          <w:rFonts w:ascii="Calibri" w:eastAsia="標楷體" w:hAnsi="Calibri" w:cs="Times New Roman"/>
          <w:b/>
          <w:sz w:val="28"/>
          <w:szCs w:val="28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92036</wp:posOffset>
                </wp:positionH>
                <wp:positionV relativeFrom="paragraph">
                  <wp:posOffset>723124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42EF" w:rsidRDefault="008842EF" w:rsidP="008842E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842EF" w:rsidRDefault="008842EF" w:rsidP="008842EF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7.95pt;margin-top:56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" filled="f" stroked="f">
                <v:textbox>
                  <w:txbxContent>
                    <w:p w:rsidR="008842EF" w:rsidRDefault="008842EF" w:rsidP="008842E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842EF" w:rsidRDefault="008842EF" w:rsidP="008842EF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A5724B" w:rsidRPr="005A12C4">
        <w:rPr>
          <w:rFonts w:ascii="Calibri" w:eastAsia="標楷體" w:hAnsi="Calibri" w:cs="Times New Roman"/>
          <w:b/>
          <w:sz w:val="28"/>
          <w:szCs w:val="28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1839"/>
        <w:gridCol w:w="1246"/>
        <w:gridCol w:w="1301"/>
        <w:gridCol w:w="1029"/>
      </w:tblGrid>
      <w:tr w:rsidR="00A572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724B" w:rsidRPr="005A12C4" w:rsidTr="00835FC6">
        <w:trPr>
          <w:jc w:val="center"/>
        </w:trPr>
        <w:tc>
          <w:tcPr>
            <w:tcW w:w="22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3" w:type="pct"/>
            <w:tcBorders>
              <w:lef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1" w:type="pct"/>
            <w:tcBorders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724B" w:rsidRPr="005A12C4" w:rsidTr="00835FC6">
        <w:trPr>
          <w:trHeight w:val="663"/>
          <w:jc w:val="center"/>
        </w:trPr>
        <w:tc>
          <w:tcPr>
            <w:tcW w:w="22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-行政助理</w:t>
            </w:r>
          </w:p>
        </w:tc>
        <w:tc>
          <w:tcPr>
            <w:tcW w:w="93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A5724B" w:rsidRPr="00D1660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D1660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724B" w:rsidRPr="008A3255" w:rsidRDefault="00A5724B" w:rsidP="00A5724B">
      <w:pPr>
        <w:jc w:val="right"/>
        <w:rPr>
          <w:rFonts w:ascii="標楷體" w:eastAsia="標楷體" w:hAnsi="標楷體"/>
          <w:szCs w:val="24"/>
        </w:rPr>
      </w:pPr>
    </w:p>
    <w:p w:rsidR="00A5724B" w:rsidRPr="001F54A3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1F54A3">
        <w:rPr>
          <w:rFonts w:ascii="標楷體" w:eastAsia="標楷體" w:hAnsi="標楷體" w:hint="eastAsia"/>
          <w:b/>
          <w:szCs w:val="24"/>
        </w:rPr>
        <w:t>流程圖：</w:t>
      </w:r>
    </w:p>
    <w:p w:rsidR="00A5724B" w:rsidRPr="00202E36" w:rsidRDefault="00A5724B" w:rsidP="00A572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>
        <w:object w:dxaOrig="6927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44.9pt" o:ole="">
            <v:imagedata r:id="rId7" o:title=""/>
          </v:shape>
          <o:OLEObject Type="Embed" ProgID="Visio.Drawing.11" ShapeID="_x0000_i1025" DrawAspect="Content" ObjectID="_1625578776" r:id="rId8"/>
        </w:object>
      </w:r>
    </w:p>
    <w:p w:rsidR="00A5724B" w:rsidRPr="00202E36" w:rsidRDefault="00A5724B" w:rsidP="00A5724B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 w:rsidRPr="00202E36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1"/>
        <w:gridCol w:w="1841"/>
        <w:gridCol w:w="1248"/>
        <w:gridCol w:w="1303"/>
        <w:gridCol w:w="1031"/>
      </w:tblGrid>
      <w:tr w:rsidR="00A5724B" w:rsidRPr="005A12C4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5724B" w:rsidRPr="005A12C4" w:rsidTr="00835FC6">
        <w:trPr>
          <w:jc w:val="center"/>
        </w:trPr>
        <w:tc>
          <w:tcPr>
            <w:tcW w:w="224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5724B" w:rsidRPr="005A12C4" w:rsidTr="00835FC6">
        <w:trPr>
          <w:trHeight w:val="663"/>
          <w:jc w:val="center"/>
        </w:trPr>
        <w:tc>
          <w:tcPr>
            <w:tcW w:w="224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B.研究生助學金作業</w:t>
            </w:r>
            <w:r w:rsidRPr="005A12C4">
              <w:rPr>
                <w:rFonts w:ascii="標楷體" w:eastAsia="標楷體" w:hAnsi="標楷體" w:hint="eastAsia"/>
                <w:b/>
                <w:color w:val="000000"/>
                <w:szCs w:val="24"/>
              </w:rPr>
              <w:t>-</w:t>
            </w: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行政助理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5724B" w:rsidRPr="00D1660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</w:t>
            </w:r>
            <w:r w:rsidRPr="00D16606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A5724B" w:rsidRPr="00084586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16606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A5724B" w:rsidRPr="005A12C4" w:rsidRDefault="00A5724B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5724B" w:rsidRPr="00606E09" w:rsidRDefault="00A5724B" w:rsidP="00A5724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2.作業程序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1.行政助理金額依「研究生獎助學金審查委員會」會議決議後公告，由研究生向系所提出申請。</w:t>
      </w:r>
    </w:p>
    <w:p w:rsidR="00A5724B" w:rsidRPr="008B2FD1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8B2FD1">
        <w:rPr>
          <w:rFonts w:ascii="標楷體" w:eastAsia="標楷體" w:hAnsi="標楷體" w:cs="Times New Roman" w:hint="eastAsia"/>
        </w:rPr>
        <w:t>2.2.申請研究生助學金的行政助理之研究生，需於工讀訊息公告期限內，至各系所辦公室填寫「研究生助學金申請表」，經服務單位確認後，送教務處覆核後通過。</w:t>
      </w:r>
    </w:p>
    <w:p w:rsidR="00A5724B" w:rsidRPr="005A12C4" w:rsidRDefault="00A5724B" w:rsidP="00A5724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2.3.</w:t>
      </w:r>
      <w:r>
        <w:rPr>
          <w:rFonts w:ascii="標楷體" w:eastAsia="標楷體" w:hAnsi="標楷體" w:cs="Times New Roman" w:hint="eastAsia"/>
        </w:rPr>
        <w:t>106學年度第二學期起，</w:t>
      </w:r>
      <w:r w:rsidRPr="005A12C4">
        <w:rPr>
          <w:rFonts w:ascii="標楷體" w:eastAsia="標楷體" w:hAnsi="標楷體" w:cs="Times New Roman" w:hint="eastAsia"/>
        </w:rPr>
        <w:t>將通過之申請資料</w:t>
      </w:r>
      <w:r w:rsidRPr="00D16606">
        <w:rPr>
          <w:rFonts w:ascii="標楷體" w:eastAsia="標楷體" w:hAnsi="標楷體" w:cs="Times New Roman" w:hint="eastAsia"/>
        </w:rPr>
        <w:t>建置於「校園e化整合系統」</w:t>
      </w:r>
      <w:r w:rsidRPr="005A12C4">
        <w:rPr>
          <w:rFonts w:ascii="標楷體" w:eastAsia="標楷體" w:hAnsi="標楷體" w:cs="Times New Roman" w:hint="eastAsia"/>
        </w:rPr>
        <w:t>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3.控制重點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1.研究生申請行政助理助學金是否符合審查程序發給。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3.2.申請行政助理助學金之研究生，是否確實依規定協助系所行政工作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4.使用表單：</w:t>
      </w:r>
    </w:p>
    <w:p w:rsidR="00A5724B" w:rsidRPr="005A12C4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4.1.研究生助學金申請表。</w:t>
      </w:r>
    </w:p>
    <w:p w:rsidR="00A5724B" w:rsidRPr="008B2FD1" w:rsidRDefault="00A5724B" w:rsidP="00A5724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szCs w:val="24"/>
        </w:rPr>
      </w:pPr>
      <w:r w:rsidRPr="008B2FD1">
        <w:rPr>
          <w:rFonts w:ascii="標楷體" w:eastAsia="標楷體" w:hAnsi="標楷體" w:hint="eastAsia"/>
          <w:b/>
          <w:szCs w:val="24"/>
        </w:rPr>
        <w:t>5.依據及相關文件：</w:t>
      </w:r>
    </w:p>
    <w:p w:rsidR="00FF42EC" w:rsidRPr="00A5724B" w:rsidRDefault="00A5724B" w:rsidP="00A5724B">
      <w:pPr>
        <w:ind w:leftChars="100" w:left="720" w:hangingChars="200" w:hanging="480"/>
        <w:rPr>
          <w:rFonts w:ascii="標楷體" w:eastAsia="標楷體" w:hAnsi="標楷體" w:cs="Times New Roman"/>
        </w:rPr>
      </w:pPr>
      <w:r w:rsidRPr="005A12C4">
        <w:rPr>
          <w:rFonts w:ascii="標楷體" w:eastAsia="標楷體" w:hAnsi="標楷體" w:cs="Times New Roman" w:hint="eastAsia"/>
        </w:rPr>
        <w:t>5.1.佛光大學研究生獎助學金審查辦法。</w:t>
      </w:r>
    </w:p>
    <w:sectPr w:rsidR="00FF42EC" w:rsidRPr="00A5724B" w:rsidSect="00A5724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291B" w:rsidRDefault="003D291B" w:rsidP="008356D7">
      <w:r>
        <w:separator/>
      </w:r>
    </w:p>
  </w:endnote>
  <w:endnote w:type="continuationSeparator" w:id="0">
    <w:p w:rsidR="003D291B" w:rsidRDefault="003D291B" w:rsidP="008356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291B" w:rsidRDefault="003D291B" w:rsidP="008356D7">
      <w:r>
        <w:separator/>
      </w:r>
    </w:p>
  </w:footnote>
  <w:footnote w:type="continuationSeparator" w:id="0">
    <w:p w:rsidR="003D291B" w:rsidRDefault="003D291B" w:rsidP="008356D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724B"/>
    <w:rsid w:val="003D291B"/>
    <w:rsid w:val="00707DAA"/>
    <w:rsid w:val="008356D7"/>
    <w:rsid w:val="008842EF"/>
    <w:rsid w:val="00A5724B"/>
    <w:rsid w:val="00AB2658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72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72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572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356D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356D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724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5724B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5724B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8356D7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8356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8356D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4</Words>
  <Characters>884</Characters>
  <Application>Microsoft Office Word</Application>
  <DocSecurity>0</DocSecurity>
  <Lines>7</Lines>
  <Paragraphs>2</Paragraphs>
  <ScaleCrop>false</ScaleCrop>
  <Company/>
  <LinksUpToDate>false</LinksUpToDate>
  <CharactersWithSpaces>10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3</cp:revision>
  <dcterms:created xsi:type="dcterms:W3CDTF">2018-09-26T08:40:00Z</dcterms:created>
  <dcterms:modified xsi:type="dcterms:W3CDTF">2019-07-25T08:53:00Z</dcterms:modified>
</cp:coreProperties>
</file>